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966A6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Uzman Yardımcıs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F17318" w:rsidP="00F1731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AM Müdürü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F17318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  <w:r w:rsidR="00966A6D">
              <w:rPr>
                <w:rFonts w:ascii="Times New Roman" w:hAnsi="Times New Roman" w:cs="Times New Roman"/>
                <w:sz w:val="24"/>
                <w:szCs w:val="24"/>
              </w:rPr>
              <w:t>, Uzman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F17318" w:rsidP="00F17318">
            <w:pPr>
              <w:pStyle w:val="NormalWeb"/>
            </w:pPr>
            <w:r>
              <w:t>USAM Müdürünün uygun gördüğü personel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1B5DDD" w:rsidRDefault="00966A6D" w:rsidP="00BC0F7A">
            <w:pPr>
              <w:pStyle w:val="NormalWeb"/>
            </w:pPr>
            <w:r w:rsidRPr="00966A6D">
              <w:t xml:space="preserve">USAM (Uluslararası Stratejik Araştırmalar Merkezi) bünyesinde yürütülen idari ve akademik süreçlerin; yürürlükteki mevzuat, üniversite iç düzenlemeleri ve kalite yönetim sistemi esaslarına uygun şekilde yürütülmesine </w:t>
            </w:r>
            <w:r w:rsidRPr="00966A6D">
              <w:rPr>
                <w:bCs/>
              </w:rPr>
              <w:t>destek olmak</w:t>
            </w:r>
            <w:r w:rsidRPr="00966A6D">
              <w:t>. Merkezin idari işleyişine ilişkin süreçlerde, üst amirlerin koordinasyonunda görev almak ve verilen işleri zamanında yerine getirmekle sorumludu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USAM bünyesinde görev yapan akademik ve idari personelden gelen dilekçe, talep ve resmi yazışmaların kayıt altına alınmasına, dosyalanmasına ve arşivlenmesine destek ol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proofErr w:type="spellStart"/>
            <w:r>
              <w:t>USAM’a</w:t>
            </w:r>
            <w:proofErr w:type="spellEnd"/>
            <w:r>
              <w:t xml:space="preserve"> gelen ve </w:t>
            </w:r>
            <w:proofErr w:type="spellStart"/>
            <w:r>
              <w:t>USAM’dan</w:t>
            </w:r>
            <w:proofErr w:type="spellEnd"/>
            <w:r>
              <w:t xml:space="preserve"> çıkan resmi yazışmaların hazırlanması ve ilgili kişi/birimlere iletilmesi süreçlerinde görev al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Merkez Kurulu ve ilgili komisyon toplantılarına ilişkin gündem, karar ve evrakların hazırlanmasına destek verme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 xml:space="preserve">USAM kapsamında yürütülen ulusal ve uluslararası proje, araştırma, seminer, konferans, </w:t>
            </w:r>
            <w:proofErr w:type="spellStart"/>
            <w:r>
              <w:t>çalıştay</w:t>
            </w:r>
            <w:proofErr w:type="spellEnd"/>
            <w:r>
              <w:t xml:space="preserve"> ve benzeri akademik faaliyetlerin idari süreçlerinde görev al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Projelere ilişkin görevlendirme, izin ve yazışma süreçlerinin takibine destek ol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Merkez bünyesinde görev alan akademik personelin görevlendirme ve etkinlik katılım süreçlerine ilişkin idari işlemleri yürütmede destek sağla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Kurum içi ve kurum dışı paydaşlardan gelen bilgi ve belge taleplerinin ilgili birimlere iletilmesine ve süresi içinde cevaplandırılmasına katkı sağla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USAM faaliyetlerine ilişkin idari raporlama ve dokümantasyon çalışmalarına destek ol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Merkez faaliyetlerine yönelik tanıtım, duyuru ve içerik taleplerinin koordinasyonuna yardımcı olma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Bilgi güvenliği, gizlilik, kişisel verilerin korunması ve kurumsal etik ilkelere uygun hareket etmek.</w:t>
            </w:r>
          </w:p>
          <w:p w:rsidR="00966A6D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t>Görev alanı ile ilgili süreç iyileştirme ve kalite çalışmalarına katkı sağlamak.</w:t>
            </w:r>
          </w:p>
          <w:p w:rsidR="001B5DDD" w:rsidRPr="00F17318" w:rsidRDefault="00966A6D" w:rsidP="00966A6D">
            <w:pPr>
              <w:pStyle w:val="NormalWeb"/>
              <w:numPr>
                <w:ilvl w:val="0"/>
                <w:numId w:val="4"/>
              </w:numPr>
            </w:pPr>
            <w:r>
              <w:lastRenderedPageBreak/>
              <w:t>USAM Müdürü ve bağlı bulunduğu amirler tarafından verilen görev alanı ile ilgili diğer işleri yerine getirme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Üniversitelerin en az lisans düzeyindeki ilgili bölümlerinden mezun olmak,</w:t>
            </w:r>
          </w:p>
          <w:p w:rsidR="001B5DDD" w:rsidRPr="00825B71" w:rsidRDefault="00F17318" w:rsidP="00825B71">
            <w:pPr>
              <w:pStyle w:val="NormalWeb"/>
              <w:numPr>
                <w:ilvl w:val="0"/>
                <w:numId w:val="2"/>
              </w:numPr>
              <w:rPr>
                <w:b/>
              </w:rPr>
            </w:pPr>
            <w:r>
              <w:t xml:space="preserve">Yükseköğretim kurumlarında veya araştırma merkezlerinde idari görevlerde </w:t>
            </w:r>
            <w:r w:rsidR="00966A6D">
              <w:rPr>
                <w:rStyle w:val="Gl"/>
                <w:b w:val="0"/>
              </w:rPr>
              <w:t xml:space="preserve">tercihen </w:t>
            </w:r>
            <w:r>
              <w:rPr>
                <w:rStyle w:val="Gl"/>
                <w:b w:val="0"/>
              </w:rPr>
              <w:t xml:space="preserve">yıl </w:t>
            </w:r>
            <w:r w:rsidRPr="00F17318">
              <w:rPr>
                <w:rStyle w:val="Gl"/>
                <w:b w:val="0"/>
              </w:rPr>
              <w:t>deneyim sahibi olmak</w:t>
            </w:r>
            <w:r w:rsidR="00966A6D">
              <w:rPr>
                <w:b/>
              </w:rPr>
              <w:t>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Yazılı ve sözlü iletişim becerisi,</w:t>
            </w:r>
          </w:p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Temel düzeyde yükseköğretim mevzuatı ve idari işleyiş bilgisi,</w:t>
            </w:r>
          </w:p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Planlama ve organizasyon süreçlerine uyum,</w:t>
            </w:r>
          </w:p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Zaman yönetimi ve verilen işleri takip edebilme becerisi,</w:t>
            </w:r>
          </w:p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Gizlilik ve etik ilkelere uyum,</w:t>
            </w:r>
          </w:p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Dokümantasyon ve raporlama süreçlerine yatkınlık,</w:t>
            </w:r>
          </w:p>
          <w:p w:rsidR="00966A6D" w:rsidRDefault="00966A6D" w:rsidP="00966A6D">
            <w:pPr>
              <w:pStyle w:val="NormalWeb"/>
              <w:numPr>
                <w:ilvl w:val="0"/>
                <w:numId w:val="2"/>
              </w:numPr>
            </w:pPr>
            <w:r>
              <w:t>Takım çalışmasına uyum ve öğrenmeye açıklık.</w:t>
            </w:r>
          </w:p>
          <w:p w:rsidR="001B5DDD" w:rsidRPr="00DC7284" w:rsidRDefault="001B5DDD" w:rsidP="00966A6D">
            <w:pPr>
              <w:pStyle w:val="NormalWeb"/>
            </w:pP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4C84" w:rsidRDefault="007E4C84" w:rsidP="00610BF7">
      <w:pPr>
        <w:spacing w:after="0" w:line="240" w:lineRule="auto"/>
      </w:pPr>
      <w:r>
        <w:separator/>
      </w:r>
    </w:p>
  </w:endnote>
  <w:endnote w:type="continuationSeparator" w:id="0">
    <w:p w:rsidR="007E4C84" w:rsidRDefault="007E4C8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6A6D" w:rsidRDefault="00966A6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5039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50399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6A6D" w:rsidRDefault="00966A6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4C84" w:rsidRDefault="007E4C84" w:rsidP="00610BF7">
      <w:pPr>
        <w:spacing w:after="0" w:line="240" w:lineRule="auto"/>
      </w:pPr>
      <w:r>
        <w:separator/>
      </w:r>
    </w:p>
  </w:footnote>
  <w:footnote w:type="continuationSeparator" w:id="0">
    <w:p w:rsidR="007E4C84" w:rsidRDefault="007E4C8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6A6D" w:rsidRDefault="00966A6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66pt;height:66pt">
                <v:imagedata r:id="rId1" o:title=""/>
              </v:shape>
              <o:OLEObject Type="Embed" ProgID="Visio.Drawing.15" ShapeID="_x0000_i1033" DrawAspect="Content" ObjectID="_1830211742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966A6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USM</w:t>
          </w:r>
          <w:proofErr w:type="gramEnd"/>
          <w:r w:rsidR="00966A6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E5039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E5039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bookmarkStart w:id="0" w:name="_GoBack"/>
          <w:bookmarkEnd w:id="0"/>
        </w:p>
        <w:p w:rsidR="00817609" w:rsidRPr="004E4889" w:rsidRDefault="00817609" w:rsidP="00E5039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6A6D" w:rsidRDefault="00966A6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F702D1"/>
    <w:multiLevelType w:val="multilevel"/>
    <w:tmpl w:val="ECE24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5395439"/>
    <w:multiLevelType w:val="hybridMultilevel"/>
    <w:tmpl w:val="AA9A4A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F9747E"/>
    <w:multiLevelType w:val="multilevel"/>
    <w:tmpl w:val="0D4EE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3E00BBB"/>
    <w:multiLevelType w:val="hybridMultilevel"/>
    <w:tmpl w:val="83D606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30158BD"/>
    <w:multiLevelType w:val="hybridMultilevel"/>
    <w:tmpl w:val="44D05E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77667A"/>
    <w:multiLevelType w:val="hybridMultilevel"/>
    <w:tmpl w:val="56AA15EA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5"/>
  </w:num>
  <w:num w:numId="6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077B"/>
    <w:rsid w:val="00407B74"/>
    <w:rsid w:val="00424A9C"/>
    <w:rsid w:val="004A4DB9"/>
    <w:rsid w:val="004C1001"/>
    <w:rsid w:val="004D5E68"/>
    <w:rsid w:val="004F28E1"/>
    <w:rsid w:val="00504919"/>
    <w:rsid w:val="0050647B"/>
    <w:rsid w:val="005110C4"/>
    <w:rsid w:val="00557C95"/>
    <w:rsid w:val="005720D2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E4C84"/>
    <w:rsid w:val="00804C40"/>
    <w:rsid w:val="00814E3B"/>
    <w:rsid w:val="00817609"/>
    <w:rsid w:val="00825B71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6A6D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05F93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50399"/>
    <w:rsid w:val="00E929E1"/>
    <w:rsid w:val="00EA157E"/>
    <w:rsid w:val="00EA47DA"/>
    <w:rsid w:val="00EA6BA7"/>
    <w:rsid w:val="00F0785F"/>
    <w:rsid w:val="00F07A4A"/>
    <w:rsid w:val="00F17318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8B490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F173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89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04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2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1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7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1644C6-5C8A-4BAA-846D-84BD23C94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36</Words>
  <Characters>2490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2:41:00Z</dcterms:created>
  <dcterms:modified xsi:type="dcterms:W3CDTF">2026-01-18T00:23:00Z</dcterms:modified>
</cp:coreProperties>
</file>